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5"/>
  </p:notesMasterIdLst>
  <p:handoutMasterIdLst>
    <p:handoutMasterId r:id="rId36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780" r:id="rId27"/>
    <p:sldId id="801" r:id="rId28"/>
    <p:sldId id="712" r:id="rId29"/>
    <p:sldId id="713" r:id="rId30"/>
    <p:sldId id="788" r:id="rId31"/>
    <p:sldId id="786" r:id="rId32"/>
    <p:sldId id="782" r:id="rId33"/>
    <p:sldId id="794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6/2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6/2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3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hat the Multi-Link Attribute (MLA)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Attribute element is always present in the Beacon and non-ML Probe Response frames or is optionally present is TBD.</a:t>
            </a:r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hat Multi-Link Attribute (MLA)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Attribute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Attribute (MLA) element to indicate the presence of certain fields?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7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3700</TotalTime>
  <Words>2831</Words>
  <Application>Microsoft Office PowerPoint</Application>
  <PresentationFormat>On-screen Show (4:3)</PresentationFormat>
  <Paragraphs>424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10</cp:revision>
  <dcterms:created xsi:type="dcterms:W3CDTF">2012-05-29T15:24:34Z</dcterms:created>
  <dcterms:modified xsi:type="dcterms:W3CDTF">2020-06-22T23:3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